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55BB" w:rsidRDefault="00265723">
      <w:r>
        <w:rPr>
          <w:rFonts w:hint="eastAsia"/>
        </w:rPr>
        <w:tab/>
      </w:r>
      <w:r w:rsidR="00BA3D1F">
        <w:t>对于任何一个设有权限的系统</w:t>
      </w:r>
      <w:r w:rsidR="00BA3D1F">
        <w:rPr>
          <w:rFonts w:hint="eastAsia"/>
        </w:rPr>
        <w:t>，</w:t>
      </w:r>
      <w:r w:rsidR="00BA3D1F">
        <w:t>都有登陆功能</w:t>
      </w:r>
      <w:r w:rsidR="00BA3D1F">
        <w:rPr>
          <w:rFonts w:hint="eastAsia"/>
        </w:rPr>
        <w:t>、</w:t>
      </w:r>
      <w:r w:rsidR="00BA3D1F">
        <w:t>注册功能</w:t>
      </w:r>
      <w:r w:rsidR="00BA3D1F">
        <w:rPr>
          <w:rFonts w:hint="eastAsia"/>
        </w:rPr>
        <w:t>，</w:t>
      </w:r>
      <w:r w:rsidR="00BA3D1F">
        <w:t>当然为了方便用户忘记密码而存在的密码找回功能</w:t>
      </w:r>
      <w:r w:rsidR="00BA3D1F">
        <w:rPr>
          <w:rFonts w:hint="eastAsia"/>
        </w:rPr>
        <w:t>。</w:t>
      </w:r>
    </w:p>
    <w:p w:rsidR="00BA3D1F" w:rsidRDefault="00265723">
      <w:r>
        <w:rPr>
          <w:rFonts w:hint="eastAsia"/>
        </w:rPr>
        <w:tab/>
      </w:r>
      <w:r w:rsidR="00BA3D1F">
        <w:rPr>
          <w:rFonts w:hint="eastAsia"/>
        </w:rPr>
        <w:t>登陆功能存在的安全问题很大部分是弱密码和密码暴力破解，注册功能存在的安全问题是大量恶意注册。本文重点还是要谈的是密码找回功能的安全漏洞，实现任意用户的密码重置。</w:t>
      </w:r>
    </w:p>
    <w:p w:rsidR="00BA3D1F" w:rsidRDefault="00265723">
      <w:r>
        <w:rPr>
          <w:rFonts w:hint="eastAsia"/>
        </w:rPr>
        <w:tab/>
      </w:r>
      <w:r w:rsidR="00BA3D1F">
        <w:rPr>
          <w:rFonts w:hint="eastAsia"/>
        </w:rPr>
        <w:t>对任何一个业务功能进行渗透前，首先要搞清楚该功能的业务逻辑。一般系统的找回密码功能的业务流程图如下。</w:t>
      </w:r>
    </w:p>
    <w:p w:rsidR="00265723" w:rsidRDefault="00265723"/>
    <w:p w:rsidR="00BA3D1F" w:rsidRDefault="00BA3D1F">
      <w:r>
        <w:object w:dxaOrig="10686" w:dyaOrig="1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55.3pt" o:ole="">
            <v:imagedata r:id="rId6" o:title=""/>
          </v:shape>
          <o:OLEObject Type="Embed" ProgID="Visio.Drawing.11" ShapeID="_x0000_i1025" DrawAspect="Content" ObjectID="_1534588084" r:id="rId7"/>
        </w:object>
      </w:r>
    </w:p>
    <w:p w:rsidR="00BA3D1F" w:rsidRDefault="00BA3D1F"/>
    <w:p w:rsidR="00265723" w:rsidRDefault="00265723">
      <w:r>
        <w:rPr>
          <w:rFonts w:hint="eastAsia"/>
        </w:rPr>
        <w:tab/>
      </w:r>
      <w:r>
        <w:rPr>
          <w:rFonts w:hint="eastAsia"/>
        </w:rPr>
        <w:t>为了熟悉密码找回功能的流程，我们需要自己先注册一个用户，走一遍该流程，画出流程图，同时把每一步的接口调用情况的</w:t>
      </w:r>
      <w:r>
        <w:rPr>
          <w:rFonts w:hint="eastAsia"/>
        </w:rPr>
        <w:t>url</w:t>
      </w:r>
      <w:r>
        <w:rPr>
          <w:rFonts w:hint="eastAsia"/>
        </w:rPr>
        <w:t>、入参、出参都要做好记录。推荐的工具是</w:t>
      </w:r>
      <w:r>
        <w:rPr>
          <w:rFonts w:hint="eastAsia"/>
        </w:rPr>
        <w:t>fiddle</w:t>
      </w:r>
      <w:r>
        <w:rPr>
          <w:rFonts w:hint="eastAsia"/>
        </w:rPr>
        <w:t>。</w:t>
      </w:r>
    </w:p>
    <w:p w:rsidR="00265723" w:rsidRDefault="00265723">
      <w:r>
        <w:rPr>
          <w:rFonts w:hint="eastAsia"/>
        </w:rPr>
        <w:tab/>
      </w:r>
      <w:r>
        <w:rPr>
          <w:rFonts w:hint="eastAsia"/>
        </w:rPr>
        <w:t>分析整个业务流程，找回密码最大的安全风险点，在输入新密码前的环节，也就是说，输入新密码前的环节必须严谨，验证合理。</w:t>
      </w:r>
    </w:p>
    <w:p w:rsidR="00265723" w:rsidRDefault="00265723">
      <w:r>
        <w:rPr>
          <w:rFonts w:hint="eastAsia"/>
        </w:rPr>
        <w:tab/>
      </w:r>
      <w:r>
        <w:rPr>
          <w:rFonts w:hint="eastAsia"/>
        </w:rPr>
        <w:t>举一个某网站的例子，更能说明问题。</w:t>
      </w:r>
    </w:p>
    <w:p w:rsidR="00031B15" w:rsidRDefault="00031B15">
      <w:r>
        <w:rPr>
          <w:rFonts w:hint="eastAsia"/>
          <w:noProof/>
        </w:rPr>
        <w:drawing>
          <wp:inline distT="0" distB="0" distL="0" distR="0">
            <wp:extent cx="5274310" cy="632608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326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5723" w:rsidRDefault="00265723">
      <w:r>
        <w:rPr>
          <w:rFonts w:hint="eastAsia"/>
        </w:rPr>
        <w:tab/>
      </w:r>
      <w:r>
        <w:rPr>
          <w:rFonts w:hint="eastAsia"/>
        </w:rPr>
        <w:t>第一步，</w:t>
      </w:r>
      <w:r w:rsidR="00031B15">
        <w:rPr>
          <w:rFonts w:hint="eastAsia"/>
        </w:rPr>
        <w:t>填写账户名</w:t>
      </w:r>
      <w:r>
        <w:rPr>
          <w:rFonts w:hint="eastAsia"/>
        </w:rPr>
        <w:t>，</w:t>
      </w:r>
    </w:p>
    <w:p w:rsidR="009A4B2B" w:rsidRDefault="009A4B2B">
      <w:r>
        <w:rPr>
          <w:rFonts w:hint="eastAsia"/>
          <w:noProof/>
        </w:rPr>
        <w:drawing>
          <wp:inline distT="0" distB="0" distL="0" distR="0">
            <wp:extent cx="3782060" cy="1199515"/>
            <wp:effectExtent l="19050" t="0" r="889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2060" cy="1199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4B2B" w:rsidRDefault="009A4B2B">
      <w:r>
        <w:rPr>
          <w:rFonts w:hint="eastAsia"/>
        </w:rPr>
        <w:tab/>
      </w:r>
      <w:r>
        <w:rPr>
          <w:rFonts w:hint="eastAsia"/>
        </w:rPr>
        <w:t>当我们填写一个任意用户名，如果该用户名不存在，则提示。</w:t>
      </w:r>
    </w:p>
    <w:p w:rsidR="009A4B2B" w:rsidRDefault="009A4B2B">
      <w:r>
        <w:rPr>
          <w:rFonts w:hint="eastAsia"/>
          <w:noProof/>
        </w:rPr>
        <w:drawing>
          <wp:inline distT="0" distB="0" distL="0" distR="0">
            <wp:extent cx="3884295" cy="731520"/>
            <wp:effectExtent l="19050" t="0" r="190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4295" cy="731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4B2B" w:rsidRDefault="009A4B2B">
      <w:r>
        <w:rPr>
          <w:rFonts w:hint="eastAsia"/>
        </w:rPr>
        <w:tab/>
      </w:r>
      <w:r>
        <w:rPr>
          <w:rFonts w:hint="eastAsia"/>
        </w:rPr>
        <w:t>通过该步骤，我们可以不断试探出一个存在的用户名。</w:t>
      </w:r>
    </w:p>
    <w:p w:rsidR="009A4B2B" w:rsidRDefault="009A4B2B">
      <w:r>
        <w:rPr>
          <w:rFonts w:hint="eastAsia"/>
        </w:rPr>
        <w:tab/>
      </w:r>
      <w:r>
        <w:rPr>
          <w:rFonts w:hint="eastAsia"/>
        </w:rPr>
        <w:t>试探成功一个正确的用户名。则会跳转到第二步。如下：</w:t>
      </w:r>
    </w:p>
    <w:p w:rsidR="009A4B2B" w:rsidRDefault="00660F60">
      <w:r>
        <w:rPr>
          <w:rFonts w:hint="eastAsia"/>
          <w:noProof/>
        </w:rPr>
        <w:lastRenderedPageBreak/>
        <w:drawing>
          <wp:inline distT="0" distB="0" distL="0" distR="0">
            <wp:extent cx="5274310" cy="2155119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5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0F60" w:rsidRDefault="00660F60">
      <w:r>
        <w:rPr>
          <w:rFonts w:hint="eastAsia"/>
        </w:rPr>
        <w:tab/>
      </w:r>
      <w:r w:rsidR="009809DA">
        <w:rPr>
          <w:rFonts w:hint="eastAsia"/>
        </w:rPr>
        <w:t>现在遇到一个最大的拦路虎，就是“短信验证码”。他人的短信验证码是很难拿到的！除非有这样</w:t>
      </w:r>
      <w:r w:rsidR="009809DA">
        <w:rPr>
          <w:rFonts w:hint="eastAsia"/>
        </w:rPr>
        <w:t>low</w:t>
      </w:r>
      <w:r w:rsidR="009809DA">
        <w:rPr>
          <w:rFonts w:hint="eastAsia"/>
        </w:rPr>
        <w:t>的漏洞，就是在获取短信验证码时，验证码存在接口请求的入参或出参中</w:t>
      </w:r>
      <w:r w:rsidR="00364F3E">
        <w:rPr>
          <w:rFonts w:hint="eastAsia"/>
        </w:rPr>
        <w:t>。</w:t>
      </w:r>
    </w:p>
    <w:p w:rsidR="00364F3E" w:rsidRDefault="00364F3E">
      <w:r>
        <w:rPr>
          <w:rFonts w:hint="eastAsia"/>
        </w:rPr>
        <w:tab/>
      </w:r>
      <w:r>
        <w:rPr>
          <w:rFonts w:hint="eastAsia"/>
        </w:rPr>
        <w:t>这时，我们就要换一个思路。看下验证身份的接口返回结果是什么。</w:t>
      </w:r>
    </w:p>
    <w:p w:rsidR="00364F3E" w:rsidRDefault="00364F3E">
      <w:r>
        <w:rPr>
          <w:rFonts w:hint="eastAsia"/>
        </w:rPr>
        <w:tab/>
      </w:r>
      <w:r>
        <w:rPr>
          <w:rFonts w:hint="eastAsia"/>
        </w:rPr>
        <w:t>比如，随便输入短信验证码和正确的图形验证码。通过</w:t>
      </w:r>
      <w:r>
        <w:rPr>
          <w:rFonts w:hint="eastAsia"/>
        </w:rPr>
        <w:t>fiddle</w:t>
      </w:r>
      <w:r>
        <w:rPr>
          <w:rFonts w:hint="eastAsia"/>
        </w:rPr>
        <w:t>可以看到。它的返回是：</w:t>
      </w:r>
    </w:p>
    <w:p w:rsidR="00364F3E" w:rsidRDefault="00364F3E">
      <w:r>
        <w:rPr>
          <w:rFonts w:hint="eastAsia"/>
          <w:noProof/>
        </w:rPr>
        <w:drawing>
          <wp:inline distT="0" distB="0" distL="0" distR="0">
            <wp:extent cx="3065145" cy="812165"/>
            <wp:effectExtent l="19050" t="0" r="190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145" cy="81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F3E" w:rsidRDefault="00364F3E">
      <w:r>
        <w:rPr>
          <w:rFonts w:hint="eastAsia"/>
        </w:rPr>
        <w:tab/>
      </w:r>
      <w:r>
        <w:rPr>
          <w:rFonts w:hint="eastAsia"/>
        </w:rPr>
        <w:t>网站界面的提示语是：</w:t>
      </w:r>
    </w:p>
    <w:p w:rsidR="00364F3E" w:rsidRDefault="00364F3E">
      <w:r>
        <w:rPr>
          <w:rFonts w:hint="eastAsia"/>
          <w:noProof/>
        </w:rPr>
        <w:drawing>
          <wp:inline distT="0" distB="0" distL="0" distR="0">
            <wp:extent cx="2735580" cy="673100"/>
            <wp:effectExtent l="1905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5580" cy="67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F3E" w:rsidRDefault="00364F3E">
      <w:r>
        <w:rPr>
          <w:rFonts w:hint="eastAsia"/>
        </w:rPr>
        <w:tab/>
      </w:r>
      <w:r>
        <w:rPr>
          <w:rFonts w:hint="eastAsia"/>
        </w:rPr>
        <w:t>那我们输入一个正确的短信验证码，看下接口返回是：</w:t>
      </w:r>
    </w:p>
    <w:p w:rsidR="00364F3E" w:rsidRDefault="00550B1C">
      <w:r>
        <w:rPr>
          <w:rFonts w:hint="eastAsia"/>
          <w:noProof/>
        </w:rPr>
        <w:drawing>
          <wp:inline distT="0" distB="0" distL="0" distR="0">
            <wp:extent cx="3175000" cy="812165"/>
            <wp:effectExtent l="19050" t="0" r="635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000" cy="81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7C7F" w:rsidRDefault="00197C7F">
      <w:r>
        <w:rPr>
          <w:rFonts w:hint="eastAsia"/>
        </w:rPr>
        <w:tab/>
      </w:r>
      <w:r>
        <w:rPr>
          <w:rFonts w:hint="eastAsia"/>
        </w:rPr>
        <w:t>同时，界面便跳转到设置新密码界面。</w:t>
      </w:r>
    </w:p>
    <w:p w:rsidR="00197C7F" w:rsidRDefault="00197C7F">
      <w:r>
        <w:rPr>
          <w:rFonts w:hint="eastAsia"/>
          <w:noProof/>
        </w:rPr>
        <w:drawing>
          <wp:inline distT="0" distB="0" distL="0" distR="0">
            <wp:extent cx="5274310" cy="1765346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5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7C7F" w:rsidRDefault="00197C7F">
      <w:r>
        <w:rPr>
          <w:rFonts w:hint="eastAsia"/>
        </w:rPr>
        <w:tab/>
      </w:r>
      <w:r w:rsidR="00263663">
        <w:rPr>
          <w:rFonts w:hint="eastAsia"/>
        </w:rPr>
        <w:t>所以，现在最关键的问题，就是如何做，输入错误的短信验证码，也可以跳转到设置新密码的这一步。</w:t>
      </w:r>
    </w:p>
    <w:p w:rsidR="00263663" w:rsidRDefault="00263663">
      <w:r>
        <w:rPr>
          <w:rFonts w:hint="eastAsia"/>
        </w:rPr>
        <w:tab/>
      </w:r>
      <w:r>
        <w:rPr>
          <w:rFonts w:hint="eastAsia"/>
        </w:rPr>
        <w:t>这就要看网站这一步业务逻辑是否严谨和合理。</w:t>
      </w:r>
    </w:p>
    <w:p w:rsidR="00263663" w:rsidRDefault="00263663">
      <w:r>
        <w:rPr>
          <w:rFonts w:hint="eastAsia"/>
        </w:rPr>
        <w:lastRenderedPageBreak/>
        <w:tab/>
      </w:r>
      <w:r>
        <w:rPr>
          <w:rFonts w:hint="eastAsia"/>
        </w:rPr>
        <w:t>很多网站，在业务流程上设计相当简单，</w:t>
      </w:r>
      <w:r w:rsidR="00550B1C">
        <w:rPr>
          <w:rFonts w:hint="eastAsia"/>
        </w:rPr>
        <w:t>在如何跳转到设置新密码的时候，只判断上一步的服务器返回内容。以本网站为例，只判断返回是否是“</w:t>
      </w:r>
      <w:r w:rsidR="00550B1C">
        <w:rPr>
          <w:rFonts w:hint="eastAsia"/>
        </w:rPr>
        <w:t>mobileChkSucc</w:t>
      </w:r>
      <w:r w:rsidR="00550B1C">
        <w:rPr>
          <w:rFonts w:hint="eastAsia"/>
        </w:rPr>
        <w:t>”，是的话，就会跳转到设置新密码页面。否则，返回的是“</w:t>
      </w:r>
      <w:r w:rsidR="00550B1C">
        <w:rPr>
          <w:rFonts w:hint="eastAsia"/>
        </w:rPr>
        <w:t>mobileChkFailedPass</w:t>
      </w:r>
      <w:r w:rsidR="00550B1C">
        <w:rPr>
          <w:rFonts w:hint="eastAsia"/>
        </w:rPr>
        <w:t>”就不会跳转。</w:t>
      </w:r>
    </w:p>
    <w:p w:rsidR="00550B1C" w:rsidRDefault="00550B1C">
      <w:r>
        <w:rPr>
          <w:rFonts w:hint="eastAsia"/>
        </w:rPr>
        <w:tab/>
      </w:r>
      <w:r>
        <w:rPr>
          <w:rFonts w:hint="eastAsia"/>
        </w:rPr>
        <w:t>如果该网站的业务流程是这样设计的，恭喜你，中奖了！</w:t>
      </w:r>
    </w:p>
    <w:p w:rsidR="00550B1C" w:rsidRPr="00DF00FE" w:rsidRDefault="00550B1C">
      <w:pPr>
        <w:rPr>
          <w:b/>
        </w:rPr>
      </w:pPr>
      <w:r>
        <w:rPr>
          <w:rFonts w:hint="eastAsia"/>
        </w:rPr>
        <w:tab/>
      </w:r>
      <w:r w:rsidRPr="00DF00FE">
        <w:rPr>
          <w:rFonts w:hint="eastAsia"/>
          <w:b/>
        </w:rPr>
        <w:t>只要我们篡改服务器给前端的返回内容是“</w:t>
      </w:r>
      <w:r w:rsidRPr="00DF00FE">
        <w:rPr>
          <w:rFonts w:hint="eastAsia"/>
          <w:b/>
        </w:rPr>
        <w:t>mobileChkSucc</w:t>
      </w:r>
      <w:r w:rsidRPr="00DF00FE">
        <w:rPr>
          <w:rFonts w:hint="eastAsia"/>
          <w:b/>
        </w:rPr>
        <w:t>”，我们就可以对任何用户的密码进行重置了。</w:t>
      </w:r>
    </w:p>
    <w:p w:rsidR="00550B1C" w:rsidRDefault="00550B1C">
      <w:r>
        <w:rPr>
          <w:rFonts w:hint="eastAsia"/>
        </w:rPr>
        <w:tab/>
      </w:r>
      <w:r>
        <w:rPr>
          <w:rFonts w:hint="eastAsia"/>
        </w:rPr>
        <w:t>当然，如何篡改？</w:t>
      </w:r>
      <w:r w:rsidR="00876040">
        <w:rPr>
          <w:rFonts w:hint="eastAsia"/>
        </w:rPr>
        <w:t>同样使用</w:t>
      </w:r>
      <w:r w:rsidR="00876040">
        <w:rPr>
          <w:rFonts w:hint="eastAsia"/>
        </w:rPr>
        <w:t>fiddle</w:t>
      </w:r>
      <w:r w:rsidR="00876040">
        <w:rPr>
          <w:rFonts w:hint="eastAsia"/>
        </w:rPr>
        <w:t>工具。</w:t>
      </w:r>
      <w:r>
        <w:rPr>
          <w:rFonts w:hint="eastAsia"/>
        </w:rPr>
        <w:t>不是本文谈的重点。</w:t>
      </w:r>
      <w:r w:rsidR="00DF00FE">
        <w:rPr>
          <w:rFonts w:hint="eastAsia"/>
        </w:rPr>
        <w:t>（嘿嘿。。。）</w:t>
      </w:r>
    </w:p>
    <w:p w:rsidR="00550B1C" w:rsidRDefault="00550B1C">
      <w:r>
        <w:rPr>
          <w:rFonts w:hint="eastAsia"/>
        </w:rPr>
        <w:tab/>
      </w:r>
      <w:r>
        <w:rPr>
          <w:rFonts w:hint="eastAsia"/>
        </w:rPr>
        <w:t>对于安全渗透人员，渗透思路是关键。</w:t>
      </w:r>
    </w:p>
    <w:p w:rsidR="00550B1C" w:rsidRDefault="00550B1C">
      <w:r>
        <w:rPr>
          <w:rFonts w:hint="eastAsia"/>
        </w:rPr>
        <w:tab/>
      </w:r>
      <w:r>
        <w:rPr>
          <w:rFonts w:hint="eastAsia"/>
        </w:rPr>
        <w:t>对于设计开发人员，业务流程的逻辑合理和严谨是关键。</w:t>
      </w:r>
    </w:p>
    <w:p w:rsidR="00550B1C" w:rsidRPr="00265723" w:rsidRDefault="00550B1C">
      <w:r>
        <w:rPr>
          <w:rFonts w:hint="eastAsia"/>
        </w:rPr>
        <w:tab/>
      </w:r>
      <w:r>
        <w:rPr>
          <w:rFonts w:hint="eastAsia"/>
        </w:rPr>
        <w:t>希望通过本文，</w:t>
      </w:r>
      <w:r w:rsidR="009D2F3D">
        <w:rPr>
          <w:rFonts w:hint="eastAsia"/>
        </w:rPr>
        <w:t>让安全渗透人员把控好自己所负责的产品，让设计开发人员把业务逻辑设计的更合理更严谨。</w:t>
      </w:r>
    </w:p>
    <w:p w:rsidR="00265723" w:rsidRDefault="00265723">
      <w:r>
        <w:rPr>
          <w:rFonts w:hint="eastAsia"/>
        </w:rPr>
        <w:tab/>
      </w:r>
    </w:p>
    <w:sectPr w:rsidR="00265723" w:rsidSect="007C55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27FF" w:rsidRDefault="007F27FF" w:rsidP="00BA3D1F">
      <w:r>
        <w:separator/>
      </w:r>
    </w:p>
  </w:endnote>
  <w:endnote w:type="continuationSeparator" w:id="1">
    <w:p w:rsidR="007F27FF" w:rsidRDefault="007F27FF" w:rsidP="00BA3D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27FF" w:rsidRDefault="007F27FF" w:rsidP="00BA3D1F">
      <w:r>
        <w:separator/>
      </w:r>
    </w:p>
  </w:footnote>
  <w:footnote w:type="continuationSeparator" w:id="1">
    <w:p w:rsidR="007F27FF" w:rsidRDefault="007F27FF" w:rsidP="00BA3D1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A3D1F"/>
    <w:rsid w:val="00031B15"/>
    <w:rsid w:val="00197C7F"/>
    <w:rsid w:val="00263663"/>
    <w:rsid w:val="00265723"/>
    <w:rsid w:val="00364F3E"/>
    <w:rsid w:val="00550B1C"/>
    <w:rsid w:val="00660F60"/>
    <w:rsid w:val="00690218"/>
    <w:rsid w:val="007C55BB"/>
    <w:rsid w:val="007F27FF"/>
    <w:rsid w:val="00876040"/>
    <w:rsid w:val="009809DA"/>
    <w:rsid w:val="009A4B2B"/>
    <w:rsid w:val="009D2F3D"/>
    <w:rsid w:val="00BA3D1F"/>
    <w:rsid w:val="00DF00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55B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A3D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A3D1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A3D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A3D1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31B1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31B1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3</Pages>
  <Words>167</Words>
  <Characters>957</Characters>
  <Application>Microsoft Office Word</Application>
  <DocSecurity>0</DocSecurity>
  <Lines>7</Lines>
  <Paragraphs>2</Paragraphs>
  <ScaleCrop>false</ScaleCrop>
  <Company/>
  <LinksUpToDate>false</LinksUpToDate>
  <CharactersWithSpaces>11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Thinkpad</cp:lastModifiedBy>
  <cp:revision>9</cp:revision>
  <dcterms:created xsi:type="dcterms:W3CDTF">2016-09-05T02:48:00Z</dcterms:created>
  <dcterms:modified xsi:type="dcterms:W3CDTF">2016-09-05T05:41:00Z</dcterms:modified>
</cp:coreProperties>
</file>